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Default="00C95B95" w:rsidP="00B7571A">
      <w:pPr>
        <w:pStyle w:val="Heading1"/>
      </w:pPr>
      <w:r>
        <w:t>Systemarkitektur</w:t>
      </w:r>
    </w:p>
    <w:p w:rsidR="00CF1F86" w:rsidRDefault="005C682E" w:rsidP="005C682E">
      <w:r w:rsidRPr="005C682E">
        <w:rPr>
          <w:highlight w:val="yellow"/>
        </w:rPr>
        <w:t>Her beskrives systemets overordnede systemarkitektur. Her anvendes SysML til beskrivelse af struktur og interaktion imellem komponenterne. Fastlæggelse af grænseflader mellem systemets komponenter og beskrivelse af disse er vigtigt.</w:t>
      </w:r>
    </w:p>
    <w:p w:rsidR="00C95B95" w:rsidRDefault="00C95B95" w:rsidP="00C95B95">
      <w:pPr>
        <w:pStyle w:val="Heading2"/>
      </w:pPr>
      <w:r>
        <w:t>Domænemodel</w:t>
      </w:r>
    </w:p>
    <w:p w:rsidR="00F87879" w:rsidRPr="00D04D31" w:rsidRDefault="00D04D31" w:rsidP="00D04D31">
      <w:pPr>
        <w:autoSpaceDE w:val="0"/>
        <w:autoSpaceDN w:val="0"/>
        <w:adjustRightInd w:val="0"/>
        <w:spacing w:after="0" w:line="240" w:lineRule="auto"/>
        <w:rPr>
          <w:rFonts w:cs="Times New Roman"/>
        </w:rPr>
      </w:pPr>
      <w:r>
        <w:rPr>
          <w:rFonts w:cs="Times New Roman"/>
        </w:rPr>
        <w:t>Domænemodellen</w:t>
      </w:r>
      <w:r>
        <w:rPr>
          <w:rFonts w:cs="Times New Roman"/>
        </w:rPr>
        <w:t xml:space="preserve"> (</w:t>
      </w:r>
      <w:r>
        <w:rPr>
          <w:rFonts w:cs="Times New Roman"/>
        </w:rPr>
        <w:fldChar w:fldCharType="begin"/>
      </w:r>
      <w:r>
        <w:rPr>
          <w:rFonts w:cs="Times New Roman"/>
        </w:rPr>
        <w:instrText xml:space="preserve"> REF _Ref420068186 \h </w:instrText>
      </w:r>
      <w:r>
        <w:rPr>
          <w:rFonts w:cs="Times New Roman"/>
        </w:rPr>
      </w:r>
      <w:r>
        <w:rPr>
          <w:rFonts w:cs="Times New Roman"/>
        </w:rPr>
        <w:fldChar w:fldCharType="separate"/>
      </w:r>
      <w:r>
        <w:t xml:space="preserve">Figur </w:t>
      </w:r>
      <w:r>
        <w:rPr>
          <w:noProof/>
        </w:rPr>
        <w:t>1</w:t>
      </w:r>
      <w:r>
        <w:rPr>
          <w:rFonts w:cs="Times New Roman"/>
        </w:rPr>
        <w:fldChar w:fldCharType="end"/>
      </w:r>
      <w:r>
        <w:rPr>
          <w:rFonts w:cs="Times New Roman"/>
        </w:rPr>
        <w:t>)</w:t>
      </w:r>
      <w:r>
        <w:rPr>
          <w:rFonts w:cs="Times New Roman"/>
        </w:rPr>
        <w:t xml:space="preserve"> beskriver den overordnede kommunikation i systemet. Brugeren interagere enten med den lokale GUI eller Web GUI’en. Den lokale GUI får sin information om varebeholdningen fra den lokale database, og har mulighed for at tilføje, fjerne og ændre i data’en. Web GUI’en får sin information fra den eksterne database og har samme muligheder for ændring af data som den lokale GUI. Den lokale database og den eksterne database synkroneres af applikationen som styrer den lokale GUI.</w:t>
      </w:r>
    </w:p>
    <w:p w:rsidR="00F87879" w:rsidRDefault="008F0D63" w:rsidP="00F87879">
      <w:pPr>
        <w:keepNext/>
      </w:pPr>
      <w:r w:rsidRPr="005E26D3">
        <w:rPr>
          <w:rFonts w:cs="Times New Roman"/>
          <w:noProof/>
          <w:lang w:eastAsia="da-DK"/>
        </w:rPr>
        <w:drawing>
          <wp:inline distT="0" distB="0" distL="0" distR="0" wp14:anchorId="66CF8FA8" wp14:editId="43C70CFA">
            <wp:extent cx="6120130" cy="2627630"/>
            <wp:effectExtent l="0" t="0" r="0" b="1270"/>
            <wp:docPr id="2" name="Picture 2" descr="D:\Projekt4_New\I4PRJ4\Systemarkitektur\DomainModel_SmartFri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4_New\I4PRJ4\Systemarkitektur\DomainModel_SmartFridge.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20130" cy="2627630"/>
                    </a:xfrm>
                    <a:prstGeom prst="rect">
                      <a:avLst/>
                    </a:prstGeom>
                    <a:noFill/>
                    <a:ln>
                      <a:noFill/>
                    </a:ln>
                  </pic:spPr>
                </pic:pic>
              </a:graphicData>
            </a:graphic>
          </wp:inline>
        </w:drawing>
      </w:r>
    </w:p>
    <w:p w:rsidR="00C95B95" w:rsidRDefault="00F87879" w:rsidP="00F87879">
      <w:pPr>
        <w:pStyle w:val="Caption"/>
      </w:pPr>
      <w:bookmarkStart w:id="0" w:name="_Ref420068186"/>
      <w:r>
        <w:t xml:space="preserve">Figur </w:t>
      </w:r>
      <w:fldSimple w:instr=" SEQ Figur \* ARABIC ">
        <w:r>
          <w:rPr>
            <w:noProof/>
          </w:rPr>
          <w:t>1</w:t>
        </w:r>
      </w:fldSimple>
      <w:bookmarkEnd w:id="0"/>
      <w:r w:rsidR="004017F5">
        <w:rPr>
          <w:noProof/>
        </w:rPr>
        <w:t xml:space="preserve"> -</w:t>
      </w:r>
      <w:r w:rsidR="004017F5" w:rsidRPr="004017F5">
        <w:t xml:space="preserve"> </w:t>
      </w:r>
      <w:r w:rsidR="004017F5">
        <w:t>Domænemodel af SmartFridge</w:t>
      </w:r>
    </w:p>
    <w:p w:rsidR="00C95B95" w:rsidRDefault="00C95B95" w:rsidP="00C95B95">
      <w:pPr>
        <w:pStyle w:val="Heading2"/>
      </w:pPr>
      <w:r>
        <w:t>Klasse-identifikation</w:t>
      </w:r>
    </w:p>
    <w:p w:rsidR="00C95B95" w:rsidRDefault="00C95B95" w:rsidP="00C95B95"/>
    <w:p w:rsidR="00C95B95" w:rsidRDefault="00C95B95" w:rsidP="00C95B95">
      <w:pPr>
        <w:pStyle w:val="Heading2"/>
      </w:pPr>
      <w:r>
        <w:t>Fridge app</w:t>
      </w:r>
    </w:p>
    <w:p w:rsidR="00F87879" w:rsidRPr="00F87879" w:rsidRDefault="002C7BB8" w:rsidP="00F87879">
      <w:r>
        <w:t xml:space="preserve">Følgende sekvensdiagrammer beskriver hver forløbet af hver use case. </w:t>
      </w:r>
    </w:p>
    <w:p w:rsidR="00F87879" w:rsidRDefault="002C7BB8" w:rsidP="00F87879">
      <w:pPr>
        <w:keepNext/>
      </w:pPr>
      <w:r>
        <w:object w:dxaOrig="8880"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pt;height:271.2pt" o:ole="">
            <v:imagedata r:id="rId6" o:title=""/>
          </v:shape>
          <o:OLEObject Type="Embed" ProgID="Visio.Drawing.15" ShapeID="_x0000_i1025" DrawAspect="Content" ObjectID="_1493816716" r:id="rId7"/>
        </w:object>
      </w:r>
    </w:p>
    <w:p w:rsidR="00C95B95" w:rsidRDefault="00F87879" w:rsidP="00F87879">
      <w:pPr>
        <w:pStyle w:val="Caption"/>
        <w:rPr>
          <w:noProof/>
        </w:rPr>
      </w:pPr>
      <w:bookmarkStart w:id="1" w:name="_Ref420068887"/>
      <w:r>
        <w:t xml:space="preserve">Figur </w:t>
      </w:r>
      <w:fldSimple w:instr=" SEQ Figur \* ARABIC ">
        <w:r>
          <w:rPr>
            <w:noProof/>
          </w:rPr>
          <w:t>2</w:t>
        </w:r>
      </w:fldSimple>
      <w:bookmarkEnd w:id="1"/>
      <w:r w:rsidR="004017F5">
        <w:rPr>
          <w:noProof/>
        </w:rPr>
        <w:t xml:space="preserve"> – Sekvensdiagram for UC Se Vare</w:t>
      </w:r>
    </w:p>
    <w:p w:rsidR="00E54E7F" w:rsidRPr="00D04D31" w:rsidRDefault="005E3079" w:rsidP="00D04D31">
      <w:r>
        <w:t>Sekvens</w:t>
      </w:r>
      <w:r w:rsidR="00E54E7F">
        <w:t xml:space="preserve">diagrammet på </w:t>
      </w:r>
      <w:r w:rsidR="00E54E7F">
        <w:fldChar w:fldCharType="begin"/>
      </w:r>
      <w:r w:rsidR="00E54E7F">
        <w:instrText xml:space="preserve"> REF _Ref420068887 \h </w:instrText>
      </w:r>
      <w:r w:rsidR="00E54E7F">
        <w:fldChar w:fldCharType="separate"/>
      </w:r>
      <w:r w:rsidR="00E54E7F">
        <w:t xml:space="preserve">Figur </w:t>
      </w:r>
      <w:r w:rsidR="00E54E7F">
        <w:rPr>
          <w:noProof/>
        </w:rPr>
        <w:t>2</w:t>
      </w:r>
      <w:r w:rsidR="00E54E7F">
        <w:fldChar w:fldCharType="end"/>
      </w:r>
      <w:r w:rsidR="00E54E7F">
        <w:t xml:space="preserve"> </w:t>
      </w:r>
      <w:r w:rsidR="00EB7F64">
        <w:t xml:space="preserve">beskriver hvordan de forskellige lag i applikationen kommunikere med hinanden. Brugeren interagere med UI, hvorefter Logik laget </w:t>
      </w:r>
      <w:r w:rsidR="009B4CEF">
        <w:t>sørger for de rigtige data bliver vidst på UI’et. Logik-laget henter dens information fra datalaget. Se vare use casen dækker over flere lister. Det varierer hvilke data der bliver hentet til logik laget afhængigt af hvilke liste der vælges af brugeren.</w:t>
      </w:r>
    </w:p>
    <w:p w:rsidR="009B4CEF" w:rsidRDefault="00CE6FE7" w:rsidP="009B4CEF">
      <w:pPr>
        <w:pStyle w:val="Caption"/>
        <w:rPr>
          <w:noProof/>
        </w:rPr>
      </w:pPr>
      <w:r>
        <w:object w:dxaOrig="10116" w:dyaOrig="9444">
          <v:shape id="_x0000_i1029" type="#_x0000_t75" style="width:481.8pt;height:449.4pt" o:ole="">
            <v:imagedata r:id="rId8" o:title=""/>
          </v:shape>
          <o:OLEObject Type="Embed" ProgID="Visio.Drawing.15" ShapeID="_x0000_i1029" DrawAspect="Content" ObjectID="_1493816717" r:id="rId9"/>
        </w:object>
      </w:r>
      <w:r w:rsidR="009B4CEF" w:rsidRPr="009B4CEF">
        <w:t xml:space="preserve"> </w:t>
      </w:r>
      <w:r w:rsidR="009B4CEF">
        <w:t xml:space="preserve">Figur </w:t>
      </w:r>
      <w:r w:rsidR="009B4CEF">
        <w:fldChar w:fldCharType="begin"/>
      </w:r>
      <w:r w:rsidR="009B4CEF">
        <w:instrText xml:space="preserve"> SEQ Figur \* ARABIC </w:instrText>
      </w:r>
      <w:r w:rsidR="009B4CEF">
        <w:fldChar w:fldCharType="separate"/>
      </w:r>
      <w:r w:rsidR="009B4CEF">
        <w:rPr>
          <w:noProof/>
        </w:rPr>
        <w:t>3</w:t>
      </w:r>
      <w:r w:rsidR="009B4CEF">
        <w:rPr>
          <w:noProof/>
        </w:rPr>
        <w:fldChar w:fldCharType="end"/>
      </w:r>
      <w:r w:rsidR="005E3079">
        <w:rPr>
          <w:noProof/>
        </w:rPr>
        <w:t xml:space="preserve"> – Sekvens</w:t>
      </w:r>
      <w:r w:rsidR="009B4CEF">
        <w:rPr>
          <w:noProof/>
        </w:rPr>
        <w:t>diagram for UC Tilføj Vare</w:t>
      </w:r>
    </w:p>
    <w:p w:rsidR="009B4CEF" w:rsidRPr="009B4CEF" w:rsidRDefault="00CE6FE7" w:rsidP="009B4CEF">
      <w: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F87879" w:rsidRDefault="00F87879" w:rsidP="00F87879">
      <w:pPr>
        <w:keepNext/>
      </w:pPr>
    </w:p>
    <w:p w:rsidR="00F87879" w:rsidRDefault="00932F2C" w:rsidP="00F87879">
      <w:pPr>
        <w:keepNext/>
      </w:pPr>
      <w:r>
        <w:object w:dxaOrig="8544" w:dyaOrig="5412">
          <v:shape id="_x0000_i1030" type="#_x0000_t75" style="width:427.2pt;height:270.6pt" o:ole="">
            <v:imagedata r:id="rId10" o:title=""/>
          </v:shape>
          <o:OLEObject Type="Embed" ProgID="Visio.Drawing.15" ShapeID="_x0000_i1030" DrawAspect="Content" ObjectID="_1493816718" r:id="rId11"/>
        </w:object>
      </w:r>
    </w:p>
    <w:p w:rsidR="002B3608" w:rsidRDefault="00F87879" w:rsidP="00F87879">
      <w:pPr>
        <w:pStyle w:val="Caption"/>
      </w:pPr>
      <w:bookmarkStart w:id="2" w:name="_Ref420072087"/>
      <w:r>
        <w:t xml:space="preserve">Figur </w:t>
      </w:r>
      <w:fldSimple w:instr=" SEQ Figur \* ARABIC ">
        <w:r>
          <w:rPr>
            <w:noProof/>
          </w:rPr>
          <w:t>4</w:t>
        </w:r>
      </w:fldSimple>
      <w:bookmarkEnd w:id="2"/>
      <w:r w:rsidR="005E3079">
        <w:rPr>
          <w:noProof/>
        </w:rPr>
        <w:t xml:space="preserve"> – Sekvens</w:t>
      </w:r>
      <w:r w:rsidR="004017F5">
        <w:rPr>
          <w:noProof/>
        </w:rPr>
        <w:t>diagram for UC Fjern Var</w:t>
      </w:r>
      <w:r w:rsidR="00932F2C">
        <w:rPr>
          <w:noProof/>
        </w:rPr>
        <w:t>e</w:t>
      </w:r>
    </w:p>
    <w:p w:rsidR="002B3608" w:rsidRDefault="00CE6FE7" w:rsidP="00C95B95">
      <w:r>
        <w:fldChar w:fldCharType="begin"/>
      </w:r>
      <w:r>
        <w:instrText xml:space="preserve"> REF _Ref420072087 \h </w:instrText>
      </w:r>
      <w:r>
        <w:fldChar w:fldCharType="separate"/>
      </w:r>
      <w:r>
        <w:t xml:space="preserve">Figur </w:t>
      </w:r>
      <w:r>
        <w:rPr>
          <w:noProof/>
        </w:rPr>
        <w:t>4</w:t>
      </w:r>
      <w:r>
        <w:fldChar w:fldCharType="end"/>
      </w:r>
      <w:r w:rsidR="00932F2C">
        <w:t xml:space="preserve"> forudsætter at der allerede er tilføjet et item til den liste hvor item skal fjernes fra. </w:t>
      </w:r>
    </w:p>
    <w:p w:rsidR="00F87879" w:rsidRDefault="002523D5" w:rsidP="00F87879">
      <w:pPr>
        <w:keepNext/>
      </w:pPr>
      <w:r>
        <w:object w:dxaOrig="14665" w:dyaOrig="7273">
          <v:shape id="_x0000_i1031" type="#_x0000_t75" style="width:481.8pt;height:238.8pt" o:ole="">
            <v:imagedata r:id="rId12" o:title=""/>
          </v:shape>
          <o:OLEObject Type="Embed" ProgID="Visio.Drawing.15" ShapeID="_x0000_i1031" DrawAspect="Content" ObjectID="_1493816719" r:id="rId13"/>
        </w:object>
      </w:r>
    </w:p>
    <w:p w:rsidR="002B3608" w:rsidRDefault="00F87879" w:rsidP="00F87879">
      <w:pPr>
        <w:pStyle w:val="Caption"/>
      </w:pPr>
      <w:r>
        <w:t xml:space="preserve">Figur </w:t>
      </w:r>
      <w:fldSimple w:instr=" SEQ Figur \* ARABIC ">
        <w:r>
          <w:rPr>
            <w:noProof/>
          </w:rPr>
          <w:t>5</w:t>
        </w:r>
      </w:fldSimple>
      <w:r w:rsidR="005E3079">
        <w:rPr>
          <w:noProof/>
        </w:rPr>
        <w:t xml:space="preserve"> – Sekvens</w:t>
      </w:r>
      <w:r w:rsidR="004017F5">
        <w:rPr>
          <w:noProof/>
        </w:rPr>
        <w:t>diagram for UC Synkronisér</w:t>
      </w:r>
    </w:p>
    <w:p w:rsidR="002B3608" w:rsidRDefault="002523D5" w:rsidP="00C95B95">
      <w:r>
        <w:t>Synkroniseringen mel</w:t>
      </w:r>
      <w:r w:rsidR="006313DF">
        <w:t xml:space="preserve">lem den lokale og den eksterne bliver, i denne use case, påbegyndt af brugeren, men sker også automatisk vha. et framework hvert 10. minut. Lykkedes den påbegyndte synkronisering ikke vil </w:t>
      </w:r>
      <w:r w:rsidR="00096AD6">
        <w:t>dette bliver indikeret i GUI’en.</w:t>
      </w:r>
    </w:p>
    <w:p w:rsidR="00F87879" w:rsidRDefault="002B3608" w:rsidP="00F87879">
      <w:pPr>
        <w:keepNext/>
      </w:pPr>
      <w:r>
        <w:object w:dxaOrig="10117" w:dyaOrig="6961">
          <v:shape id="_x0000_i1026" type="#_x0000_t75" style="width:481.8pt;height:331.2pt" o:ole="">
            <v:imagedata r:id="rId14" o:title=""/>
          </v:shape>
          <o:OLEObject Type="Embed" ProgID="Visio.Drawing.15" ShapeID="_x0000_i1026" DrawAspect="Content" ObjectID="_1493816720" r:id="rId15"/>
        </w:object>
      </w:r>
    </w:p>
    <w:p w:rsidR="002B3608" w:rsidRDefault="00F87879" w:rsidP="000F7CC8">
      <w:pPr>
        <w:pStyle w:val="Caption"/>
      </w:pPr>
      <w:r>
        <w:t xml:space="preserve">Figur </w:t>
      </w:r>
      <w:fldSimple w:instr=" SEQ Figur \* ARABIC ">
        <w:r>
          <w:rPr>
            <w:noProof/>
          </w:rPr>
          <w:t>6</w:t>
        </w:r>
      </w:fldSimple>
      <w:r w:rsidR="004017F5">
        <w:rPr>
          <w:noProof/>
        </w:rPr>
        <w:t xml:space="preserve"> – Sekvensdiagram for UC Rediger Vare</w:t>
      </w:r>
    </w:p>
    <w:p w:rsidR="000F7CC8" w:rsidRDefault="00C95B95" w:rsidP="000F7CC8">
      <w:pPr>
        <w:pStyle w:val="Heading2"/>
      </w:pPr>
      <w:r>
        <w:t>Web app</w:t>
      </w:r>
    </w:p>
    <w:p w:rsidR="000F7CC8" w:rsidRPr="000F7CC8" w:rsidRDefault="000F7CC8" w:rsidP="000F7CC8">
      <w: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w:t>
      </w:r>
      <w:r w:rsidR="005E3079">
        <w:t xml:space="preserve"> Databasen der refereres til i følgende sekvensdiagrammer symbolisere den eksterne database.</w:t>
      </w:r>
    </w:p>
    <w:p w:rsidR="00F87879" w:rsidRDefault="00FC7B91" w:rsidP="00F87879">
      <w:pPr>
        <w:keepNext/>
      </w:pPr>
      <w:r>
        <w:object w:dxaOrig="12169" w:dyaOrig="4753">
          <v:shape id="_x0000_i1027" type="#_x0000_t75" style="width:481.8pt;height:188.4pt" o:ole="">
            <v:imagedata r:id="rId16" o:title=""/>
          </v:shape>
          <o:OLEObject Type="Embed" ProgID="Visio.Drawing.15" ShapeID="_x0000_i1027" DrawAspect="Content" ObjectID="_1493816721" r:id="rId17"/>
        </w:object>
      </w:r>
    </w:p>
    <w:p w:rsidR="00FC7B91" w:rsidRDefault="00F87879" w:rsidP="0054443C">
      <w:pPr>
        <w:pStyle w:val="Caption"/>
        <w:rPr>
          <w:noProof/>
        </w:rPr>
      </w:pPr>
      <w:r>
        <w:t xml:space="preserve">Figur </w:t>
      </w:r>
      <w:fldSimple w:instr=" SEQ Figur \* ARABIC ">
        <w:r>
          <w:rPr>
            <w:noProof/>
          </w:rPr>
          <w:t>7</w:t>
        </w:r>
      </w:fldSimple>
      <w:r w:rsidR="003E392C">
        <w:rPr>
          <w:noProof/>
        </w:rPr>
        <w:t xml:space="preserve"> </w:t>
      </w:r>
      <w:r w:rsidR="005E3079">
        <w:rPr>
          <w:noProof/>
        </w:rPr>
        <w:t>– Sekvens</w:t>
      </w:r>
      <w:r w:rsidR="004017F5">
        <w:rPr>
          <w:noProof/>
        </w:rPr>
        <w:t>diagram for hvordan en liste åbnes</w:t>
      </w:r>
    </w:p>
    <w:p w:rsidR="00F87879" w:rsidRDefault="00FC7B91" w:rsidP="00F87879">
      <w:pPr>
        <w:keepNext/>
      </w:pPr>
      <w:r>
        <w:object w:dxaOrig="12169" w:dyaOrig="6324">
          <v:shape id="_x0000_i1028" type="#_x0000_t75" style="width:481.8pt;height:250.2pt" o:ole="">
            <v:imagedata r:id="rId18" o:title=""/>
          </v:shape>
          <o:OLEObject Type="Embed" ProgID="Visio.Drawing.15" ShapeID="_x0000_i1028" DrawAspect="Content" ObjectID="_1493816722" r:id="rId19"/>
        </w:object>
      </w:r>
    </w:p>
    <w:p w:rsidR="00FC7B91" w:rsidRDefault="00F87879" w:rsidP="00F87879">
      <w:pPr>
        <w:pStyle w:val="Caption"/>
      </w:pPr>
      <w:r>
        <w:t xml:space="preserve">Figur </w:t>
      </w:r>
      <w:fldSimple w:instr=" SEQ Figur \* ARABIC ">
        <w:r>
          <w:rPr>
            <w:noProof/>
          </w:rPr>
          <w:t>8</w:t>
        </w:r>
      </w:fldSimple>
      <w:r w:rsidR="004017F5">
        <w:rPr>
          <w:noProof/>
        </w:rPr>
        <w:t xml:space="preserve"> – Sekvensdiagram for UC Add Item</w:t>
      </w:r>
    </w:p>
    <w:p w:rsidR="00FC7B91" w:rsidRDefault="00FC7B91" w:rsidP="00C95B95"/>
    <w:p w:rsidR="00F87879" w:rsidRDefault="0054443C" w:rsidP="00F87879">
      <w:pPr>
        <w:keepNext/>
      </w:pPr>
      <w:r>
        <w:object w:dxaOrig="12168" w:dyaOrig="5796">
          <v:shape id="_x0000_i1032" type="#_x0000_t75" style="width:481.8pt;height:229.8pt" o:ole="">
            <v:imagedata r:id="rId20" o:title=""/>
          </v:shape>
          <o:OLEObject Type="Embed" ProgID="Visio.Drawing.15" ShapeID="_x0000_i1032" DrawAspect="Content" ObjectID="_1493816723" r:id="rId21"/>
        </w:object>
      </w:r>
    </w:p>
    <w:p w:rsidR="00FC7B91" w:rsidRDefault="00F87879" w:rsidP="00F87879">
      <w:pPr>
        <w:pStyle w:val="Caption"/>
      </w:pPr>
      <w:r>
        <w:t xml:space="preserve">Figur </w:t>
      </w:r>
      <w:fldSimple w:instr=" SEQ Figur \* ARABIC ">
        <w:r>
          <w:rPr>
            <w:noProof/>
          </w:rPr>
          <w:t>9</w:t>
        </w:r>
      </w:fldSimple>
      <w:r w:rsidR="005E3079">
        <w:rPr>
          <w:noProof/>
        </w:rPr>
        <w:t xml:space="preserve"> – Sekvens</w:t>
      </w:r>
      <w:r w:rsidR="004017F5">
        <w:rPr>
          <w:noProof/>
        </w:rPr>
        <w:t>diagram for UC Fjern Item</w:t>
      </w:r>
    </w:p>
    <w:p w:rsidR="00FC7B91" w:rsidRDefault="00FC7B91" w:rsidP="00C95B95"/>
    <w:p w:rsidR="00F87879" w:rsidRDefault="00E5498B" w:rsidP="00F87879">
      <w:pPr>
        <w:keepNext/>
      </w:pPr>
      <w:r>
        <w:object w:dxaOrig="12168" w:dyaOrig="5796">
          <v:shape id="_x0000_i1033" type="#_x0000_t75" style="width:482.4pt;height:230.4pt" o:ole="">
            <v:imagedata r:id="rId22" o:title=""/>
          </v:shape>
          <o:OLEObject Type="Embed" ProgID="Visio.Drawing.15" ShapeID="_x0000_i1033" DrawAspect="Content" ObjectID="_1493816724" r:id="rId23"/>
        </w:object>
      </w:r>
      <w:bookmarkStart w:id="3" w:name="_GoBack"/>
      <w:bookmarkEnd w:id="3"/>
    </w:p>
    <w:p w:rsidR="00FC7B91" w:rsidRDefault="00F87879" w:rsidP="00F87879">
      <w:pPr>
        <w:pStyle w:val="Caption"/>
      </w:pPr>
      <w:r>
        <w:t xml:space="preserve">Figur </w:t>
      </w:r>
      <w:fldSimple w:instr=" SEQ Figur \* ARABIC ">
        <w:r>
          <w:rPr>
            <w:noProof/>
          </w:rPr>
          <w:t>10</w:t>
        </w:r>
      </w:fldSimple>
      <w:r w:rsidR="005E3079">
        <w:rPr>
          <w:noProof/>
        </w:rPr>
        <w:t xml:space="preserve"> – Sekvens</w:t>
      </w:r>
      <w:r w:rsidR="004017F5">
        <w:rPr>
          <w:noProof/>
        </w:rPr>
        <w:t>diagram for UC Edit Item</w:t>
      </w:r>
    </w:p>
    <w:p w:rsidR="00C95B95" w:rsidRDefault="00C95B95" w:rsidP="00C95B95">
      <w:pPr>
        <w:pStyle w:val="Heading2"/>
      </w:pPr>
      <w:r>
        <w:t>Database</w:t>
      </w:r>
    </w:p>
    <w:p w:rsidR="00C95B95" w:rsidRPr="00C95B95" w:rsidRDefault="00C95B95" w:rsidP="00C95B95"/>
    <w:sectPr w:rsidR="00C95B95" w:rsidRPr="00C95B95">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96AD6"/>
    <w:rsid w:val="000F6666"/>
    <w:rsid w:val="000F7CC8"/>
    <w:rsid w:val="002523D5"/>
    <w:rsid w:val="002B3608"/>
    <w:rsid w:val="002C7BB8"/>
    <w:rsid w:val="002E3BB0"/>
    <w:rsid w:val="0034414C"/>
    <w:rsid w:val="003E392C"/>
    <w:rsid w:val="004017F5"/>
    <w:rsid w:val="004F60E0"/>
    <w:rsid w:val="0054443C"/>
    <w:rsid w:val="005C682E"/>
    <w:rsid w:val="005E3079"/>
    <w:rsid w:val="006312B4"/>
    <w:rsid w:val="006313DF"/>
    <w:rsid w:val="00671C45"/>
    <w:rsid w:val="008A16E0"/>
    <w:rsid w:val="008F0D63"/>
    <w:rsid w:val="00932F2C"/>
    <w:rsid w:val="009B4CEF"/>
    <w:rsid w:val="00B7571A"/>
    <w:rsid w:val="00C95B95"/>
    <w:rsid w:val="00CE6FE7"/>
    <w:rsid w:val="00CF1F86"/>
    <w:rsid w:val="00D04D31"/>
    <w:rsid w:val="00D73CEE"/>
    <w:rsid w:val="00E00B02"/>
    <w:rsid w:val="00E5498B"/>
    <w:rsid w:val="00E54E7F"/>
    <w:rsid w:val="00EB7F64"/>
    <w:rsid w:val="00F24C0C"/>
    <w:rsid w:val="00F87879"/>
    <w:rsid w:val="00FC7B9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5B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5B9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8787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D279A-DF21-416B-8139-AF4C4D337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Pages>
  <Words>467</Words>
  <Characters>284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17</cp:revision>
  <dcterms:created xsi:type="dcterms:W3CDTF">2015-05-13T12:08:00Z</dcterms:created>
  <dcterms:modified xsi:type="dcterms:W3CDTF">2015-05-22T14:17:00Z</dcterms:modified>
</cp:coreProperties>
</file>